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63AD" w:rsidRDefault="00A05733" w:rsidP="00925604">
      <w:pPr>
        <w:spacing w:after="0" w:line="240" w:lineRule="auto"/>
        <w:ind w:left="36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031230" cy="8300332"/>
            <wp:effectExtent l="0" t="0" r="0" b="0"/>
            <wp:docPr id="3" name="Рисунок 3" descr="C:\Users\User\Downloads\паспорт тит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User\Downloads\паспорт тит (1)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1230" cy="8300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733" w:rsidRDefault="00A05733" w:rsidP="00925604">
      <w:pPr>
        <w:spacing w:after="0" w:line="240" w:lineRule="auto"/>
        <w:ind w:left="36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05733" w:rsidRDefault="00A05733" w:rsidP="00925604">
      <w:pPr>
        <w:spacing w:after="0" w:line="240" w:lineRule="auto"/>
        <w:ind w:left="36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05733" w:rsidRDefault="00A05733" w:rsidP="00925604">
      <w:pPr>
        <w:spacing w:after="0" w:line="240" w:lineRule="auto"/>
        <w:ind w:left="36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05733" w:rsidRDefault="00A05733" w:rsidP="00925604">
      <w:pPr>
        <w:spacing w:after="0" w:line="240" w:lineRule="auto"/>
        <w:ind w:left="36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05733" w:rsidRDefault="00A05733" w:rsidP="00925604">
      <w:pPr>
        <w:spacing w:after="0" w:line="240" w:lineRule="auto"/>
        <w:ind w:left="36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05733" w:rsidRDefault="00A05733" w:rsidP="00925604">
      <w:pPr>
        <w:spacing w:after="0" w:line="240" w:lineRule="auto"/>
        <w:ind w:left="36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925604" w:rsidRDefault="00925604" w:rsidP="00925604">
      <w:pPr>
        <w:spacing w:after="0" w:line="240" w:lineRule="auto"/>
        <w:ind w:left="36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CC7D18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Общие сведения</w:t>
      </w:r>
    </w:p>
    <w:p w:rsidR="00925604" w:rsidRPr="00CC7D18" w:rsidRDefault="00925604" w:rsidP="00925604">
      <w:pPr>
        <w:spacing w:after="0" w:line="240" w:lineRule="auto"/>
        <w:ind w:left="36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925604" w:rsidRDefault="00925604" w:rsidP="000D5A8B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  <w:r w:rsidRPr="00062D74">
        <w:rPr>
          <w:rFonts w:ascii="Times New Roman" w:hAnsi="Times New Roman" w:cs="Times New Roman"/>
          <w:sz w:val="28"/>
          <w:szCs w:val="28"/>
        </w:rPr>
        <w:t>Муниципальное  дошкольное образовательное учреждение «Детский сад комбинированного вида  №18 п.Разумное Белгородского района Белгородской области»</w:t>
      </w:r>
    </w:p>
    <w:p w:rsidR="000D5A8B" w:rsidRPr="00062D74" w:rsidRDefault="000D5A8B" w:rsidP="00925604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925604" w:rsidRDefault="00925604" w:rsidP="00925604">
      <w:pPr>
        <w:pStyle w:val="a8"/>
        <w:rPr>
          <w:rFonts w:ascii="Times New Roman" w:hAnsi="Times New Roman" w:cs="Times New Roman"/>
          <w:sz w:val="28"/>
          <w:szCs w:val="28"/>
        </w:rPr>
      </w:pPr>
      <w:r w:rsidRPr="00062D74">
        <w:rPr>
          <w:rFonts w:ascii="Times New Roman" w:hAnsi="Times New Roman" w:cs="Times New Roman"/>
          <w:b/>
          <w:sz w:val="28"/>
          <w:szCs w:val="28"/>
        </w:rPr>
        <w:t>Тип ДОУ:</w:t>
      </w:r>
      <w:r w:rsidRPr="00062D74">
        <w:rPr>
          <w:rFonts w:ascii="Times New Roman" w:hAnsi="Times New Roman" w:cs="Times New Roman"/>
          <w:sz w:val="28"/>
          <w:szCs w:val="28"/>
        </w:rPr>
        <w:t xml:space="preserve"> комбинированный</w:t>
      </w:r>
    </w:p>
    <w:p w:rsidR="00FB0A1B" w:rsidRPr="00062D74" w:rsidRDefault="00FB0A1B" w:rsidP="00925604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925604" w:rsidRPr="00062D74" w:rsidRDefault="00925604" w:rsidP="00925604">
      <w:pPr>
        <w:pStyle w:val="a8"/>
        <w:rPr>
          <w:rFonts w:ascii="Times New Roman" w:hAnsi="Times New Roman" w:cs="Times New Roman"/>
          <w:sz w:val="28"/>
          <w:szCs w:val="28"/>
        </w:rPr>
      </w:pPr>
      <w:r w:rsidRPr="00062D74">
        <w:rPr>
          <w:rFonts w:ascii="Times New Roman" w:hAnsi="Times New Roman" w:cs="Times New Roman"/>
          <w:b/>
          <w:sz w:val="28"/>
          <w:szCs w:val="28"/>
        </w:rPr>
        <w:t>Юридический адрес:</w:t>
      </w:r>
      <w:r w:rsidRPr="00062D7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25604" w:rsidRDefault="00925604" w:rsidP="000D5A8B">
      <w:pPr>
        <w:pStyle w:val="a8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062D74">
        <w:rPr>
          <w:rFonts w:ascii="Times New Roman" w:hAnsi="Times New Roman" w:cs="Times New Roman"/>
          <w:spacing w:val="-3"/>
          <w:sz w:val="28"/>
          <w:szCs w:val="28"/>
        </w:rPr>
        <w:t xml:space="preserve">308510, Российская Федерация, Белгородская </w:t>
      </w:r>
      <w:r w:rsidRPr="00062D74">
        <w:rPr>
          <w:rFonts w:ascii="Times New Roman" w:hAnsi="Times New Roman" w:cs="Times New Roman"/>
          <w:spacing w:val="-2"/>
          <w:sz w:val="28"/>
          <w:szCs w:val="28"/>
        </w:rPr>
        <w:t xml:space="preserve">область, Белгородский район, поселок </w:t>
      </w:r>
      <w:proofErr w:type="gramStart"/>
      <w:r w:rsidRPr="00062D74">
        <w:rPr>
          <w:rFonts w:ascii="Times New Roman" w:hAnsi="Times New Roman" w:cs="Times New Roman"/>
          <w:spacing w:val="-2"/>
          <w:sz w:val="28"/>
          <w:szCs w:val="28"/>
        </w:rPr>
        <w:t>Разумное</w:t>
      </w:r>
      <w:proofErr w:type="gramEnd"/>
      <w:r w:rsidRPr="00062D74">
        <w:rPr>
          <w:rFonts w:ascii="Times New Roman" w:hAnsi="Times New Roman" w:cs="Times New Roman"/>
          <w:spacing w:val="-2"/>
          <w:sz w:val="28"/>
          <w:szCs w:val="28"/>
        </w:rPr>
        <w:t>, улица Юбилейная, дом 1</w:t>
      </w:r>
    </w:p>
    <w:p w:rsidR="00925604" w:rsidRPr="00062D74" w:rsidRDefault="00925604" w:rsidP="00925604">
      <w:pPr>
        <w:pStyle w:val="a8"/>
        <w:rPr>
          <w:rFonts w:ascii="Times New Roman" w:hAnsi="Times New Roman" w:cs="Times New Roman"/>
          <w:spacing w:val="-3"/>
          <w:sz w:val="28"/>
          <w:szCs w:val="28"/>
        </w:rPr>
      </w:pPr>
      <w:r w:rsidRPr="00062D74">
        <w:rPr>
          <w:rFonts w:ascii="Times New Roman" w:hAnsi="Times New Roman" w:cs="Times New Roman"/>
          <w:b/>
          <w:sz w:val="28"/>
          <w:szCs w:val="28"/>
        </w:rPr>
        <w:t>Фактический адрес:</w:t>
      </w:r>
      <w:r w:rsidRPr="00062D7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25604" w:rsidRDefault="00925604" w:rsidP="000D5A8B">
      <w:pPr>
        <w:pStyle w:val="a8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062D74">
        <w:rPr>
          <w:rFonts w:ascii="Times New Roman" w:hAnsi="Times New Roman" w:cs="Times New Roman"/>
          <w:spacing w:val="-3"/>
          <w:sz w:val="28"/>
          <w:szCs w:val="28"/>
        </w:rPr>
        <w:t xml:space="preserve">308510, Российская Федерация, Белгородская </w:t>
      </w:r>
      <w:r w:rsidRPr="00062D74">
        <w:rPr>
          <w:rFonts w:ascii="Times New Roman" w:hAnsi="Times New Roman" w:cs="Times New Roman"/>
          <w:spacing w:val="-2"/>
          <w:sz w:val="28"/>
          <w:szCs w:val="28"/>
        </w:rPr>
        <w:t xml:space="preserve">область, Белгородский район, поселок </w:t>
      </w:r>
      <w:proofErr w:type="gramStart"/>
      <w:r w:rsidRPr="00062D74"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азумное</w:t>
      </w:r>
      <w:proofErr w:type="gramEnd"/>
      <w:r>
        <w:rPr>
          <w:rFonts w:ascii="Times New Roman" w:hAnsi="Times New Roman" w:cs="Times New Roman"/>
          <w:spacing w:val="-2"/>
          <w:sz w:val="28"/>
          <w:szCs w:val="28"/>
        </w:rPr>
        <w:t>, улица Юбилейная, дом 1</w:t>
      </w:r>
    </w:p>
    <w:p w:rsidR="00FB0A1B" w:rsidRPr="006D39C3" w:rsidRDefault="00FB0A1B" w:rsidP="000D5A8B">
      <w:pPr>
        <w:pStyle w:val="a8"/>
        <w:jc w:val="both"/>
        <w:rPr>
          <w:rFonts w:ascii="Times New Roman" w:hAnsi="Times New Roman" w:cs="Times New Roman"/>
          <w:spacing w:val="-2"/>
          <w:sz w:val="28"/>
          <w:szCs w:val="28"/>
        </w:rPr>
      </w:pPr>
    </w:p>
    <w:p w:rsidR="00925604" w:rsidRPr="00062D74" w:rsidRDefault="00FB0A1B" w:rsidP="00925604">
      <w:pPr>
        <w:pStyle w:val="a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уководитель</w:t>
      </w:r>
      <w:r w:rsidR="00925604" w:rsidRPr="00062D74">
        <w:rPr>
          <w:rFonts w:ascii="Times New Roman" w:hAnsi="Times New Roman" w:cs="Times New Roman"/>
          <w:b/>
          <w:sz w:val="28"/>
          <w:szCs w:val="28"/>
        </w:rPr>
        <w:t xml:space="preserve"> ОУ:</w:t>
      </w:r>
    </w:p>
    <w:p w:rsidR="00925604" w:rsidRPr="000D5A8B" w:rsidRDefault="00925604" w:rsidP="00925604">
      <w:pPr>
        <w:pStyle w:val="a8"/>
        <w:rPr>
          <w:rFonts w:ascii="Times New Roman" w:hAnsi="Times New Roman" w:cs="Times New Roman"/>
          <w:sz w:val="28"/>
          <w:szCs w:val="28"/>
          <w:u w:val="single"/>
        </w:rPr>
      </w:pPr>
      <w:r w:rsidRPr="000D5A8B">
        <w:rPr>
          <w:rFonts w:ascii="Times New Roman" w:hAnsi="Times New Roman" w:cs="Times New Roman"/>
          <w:sz w:val="28"/>
          <w:szCs w:val="28"/>
          <w:u w:val="single"/>
        </w:rPr>
        <w:t>Заведующий - Кузнецова В.Н.   8(4722) 59-21-45</w:t>
      </w:r>
      <w:r w:rsidR="00FB0A1B" w:rsidRPr="000D5A8B">
        <w:rPr>
          <w:rFonts w:ascii="Times New Roman" w:hAnsi="Times New Roman" w:cs="Times New Roman"/>
          <w:sz w:val="28"/>
          <w:szCs w:val="28"/>
          <w:u w:val="single"/>
        </w:rPr>
        <w:t>, 8-920-550-84-22</w:t>
      </w:r>
    </w:p>
    <w:p w:rsidR="00FB0A1B" w:rsidRPr="006D39C3" w:rsidRDefault="00FB0A1B" w:rsidP="00925604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925604" w:rsidRPr="00062D74" w:rsidRDefault="00925604" w:rsidP="000D5A8B">
      <w:pPr>
        <w:pStyle w:val="a8"/>
        <w:jc w:val="both"/>
        <w:rPr>
          <w:rFonts w:ascii="Times New Roman" w:hAnsi="Times New Roman" w:cs="Times New Roman"/>
          <w:sz w:val="28"/>
          <w:szCs w:val="28"/>
        </w:rPr>
      </w:pPr>
      <w:r w:rsidRPr="00062D74">
        <w:rPr>
          <w:rFonts w:ascii="Times New Roman" w:hAnsi="Times New Roman" w:cs="Times New Roman"/>
          <w:b/>
          <w:sz w:val="28"/>
          <w:szCs w:val="28"/>
        </w:rPr>
        <w:t xml:space="preserve">Ответственные работники за мероприятия по профилактике детского травматизма:   </w:t>
      </w:r>
      <w:r w:rsidRPr="00062D74">
        <w:rPr>
          <w:rFonts w:ascii="Times New Roman" w:hAnsi="Times New Roman" w:cs="Times New Roman"/>
          <w:sz w:val="28"/>
          <w:szCs w:val="28"/>
        </w:rPr>
        <w:t xml:space="preserve">     </w:t>
      </w:r>
    </w:p>
    <w:p w:rsidR="00925604" w:rsidRPr="000D5A8B" w:rsidRDefault="00925604" w:rsidP="00925604">
      <w:pPr>
        <w:pStyle w:val="a8"/>
        <w:rPr>
          <w:rFonts w:ascii="Times New Roman" w:hAnsi="Times New Roman" w:cs="Times New Roman"/>
          <w:sz w:val="28"/>
          <w:szCs w:val="28"/>
          <w:u w:val="single"/>
        </w:rPr>
      </w:pPr>
      <w:r w:rsidRPr="000D5A8B">
        <w:rPr>
          <w:rFonts w:ascii="Times New Roman" w:hAnsi="Times New Roman" w:cs="Times New Roman"/>
          <w:sz w:val="28"/>
          <w:szCs w:val="28"/>
          <w:u w:val="single"/>
        </w:rPr>
        <w:t xml:space="preserve">Старший воспитатель </w:t>
      </w:r>
      <w:r w:rsidR="000D5A8B" w:rsidRPr="000D5A8B">
        <w:rPr>
          <w:rFonts w:ascii="Times New Roman" w:hAnsi="Times New Roman" w:cs="Times New Roman"/>
          <w:sz w:val="28"/>
          <w:szCs w:val="28"/>
          <w:u w:val="single"/>
        </w:rPr>
        <w:t>Ждан</w:t>
      </w:r>
      <w:r w:rsidRPr="000D5A8B">
        <w:rPr>
          <w:rFonts w:ascii="Times New Roman" w:hAnsi="Times New Roman" w:cs="Times New Roman"/>
          <w:sz w:val="28"/>
          <w:szCs w:val="28"/>
          <w:u w:val="single"/>
        </w:rPr>
        <w:t xml:space="preserve">ова </w:t>
      </w:r>
      <w:r w:rsidR="000D5A8B" w:rsidRPr="000D5A8B">
        <w:rPr>
          <w:rFonts w:ascii="Times New Roman" w:hAnsi="Times New Roman" w:cs="Times New Roman"/>
          <w:sz w:val="28"/>
          <w:szCs w:val="28"/>
          <w:u w:val="single"/>
        </w:rPr>
        <w:t>Н</w:t>
      </w:r>
      <w:r w:rsidRPr="000D5A8B">
        <w:rPr>
          <w:rFonts w:ascii="Times New Roman" w:hAnsi="Times New Roman" w:cs="Times New Roman"/>
          <w:sz w:val="28"/>
          <w:szCs w:val="28"/>
          <w:u w:val="single"/>
        </w:rPr>
        <w:t>.А. 8(4722) 59-2</w:t>
      </w:r>
      <w:r w:rsidR="00386B91">
        <w:rPr>
          <w:rFonts w:ascii="Times New Roman" w:hAnsi="Times New Roman" w:cs="Times New Roman"/>
          <w:sz w:val="28"/>
          <w:szCs w:val="28"/>
          <w:u w:val="single"/>
        </w:rPr>
        <w:t>2-</w:t>
      </w:r>
      <w:r w:rsidRPr="000D5A8B">
        <w:rPr>
          <w:rFonts w:ascii="Times New Roman" w:hAnsi="Times New Roman" w:cs="Times New Roman"/>
          <w:sz w:val="28"/>
          <w:szCs w:val="28"/>
          <w:u w:val="single"/>
        </w:rPr>
        <w:t>, 8-9</w:t>
      </w:r>
      <w:r w:rsidR="005429A2">
        <w:rPr>
          <w:rFonts w:ascii="Times New Roman" w:hAnsi="Times New Roman" w:cs="Times New Roman"/>
          <w:sz w:val="28"/>
          <w:szCs w:val="28"/>
          <w:u w:val="single"/>
        </w:rPr>
        <w:t>52-434</w:t>
      </w:r>
      <w:r w:rsidRPr="000D5A8B">
        <w:rPr>
          <w:rFonts w:ascii="Times New Roman" w:hAnsi="Times New Roman" w:cs="Times New Roman"/>
          <w:sz w:val="28"/>
          <w:szCs w:val="28"/>
          <w:u w:val="single"/>
        </w:rPr>
        <w:t>-3</w:t>
      </w:r>
      <w:r w:rsidR="005429A2">
        <w:rPr>
          <w:rFonts w:ascii="Times New Roman" w:hAnsi="Times New Roman" w:cs="Times New Roman"/>
          <w:sz w:val="28"/>
          <w:szCs w:val="28"/>
          <w:u w:val="single"/>
        </w:rPr>
        <w:t>7-</w:t>
      </w:r>
      <w:r w:rsidRPr="000D5A8B">
        <w:rPr>
          <w:rFonts w:ascii="Times New Roman" w:hAnsi="Times New Roman" w:cs="Times New Roman"/>
          <w:sz w:val="28"/>
          <w:szCs w:val="28"/>
          <w:u w:val="single"/>
        </w:rPr>
        <w:t>8</w:t>
      </w:r>
      <w:r w:rsidR="005429A2">
        <w:rPr>
          <w:rFonts w:ascii="Times New Roman" w:hAnsi="Times New Roman" w:cs="Times New Roman"/>
          <w:sz w:val="28"/>
          <w:szCs w:val="28"/>
          <w:u w:val="single"/>
        </w:rPr>
        <w:t>6</w:t>
      </w:r>
    </w:p>
    <w:p w:rsidR="00FB0A1B" w:rsidRPr="000D5A8B" w:rsidRDefault="00FB0A1B" w:rsidP="00925604">
      <w:pPr>
        <w:pStyle w:val="a8"/>
        <w:rPr>
          <w:rFonts w:ascii="Times New Roman" w:hAnsi="Times New Roman" w:cs="Times New Roman"/>
          <w:sz w:val="28"/>
          <w:szCs w:val="28"/>
          <w:u w:val="single"/>
        </w:rPr>
      </w:pPr>
    </w:p>
    <w:p w:rsidR="000D5A8B" w:rsidRPr="009661CD" w:rsidRDefault="000D5A8B" w:rsidP="000D5A8B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1CD">
        <w:rPr>
          <w:rFonts w:ascii="Times New Roman" w:hAnsi="Times New Roman" w:cs="Times New Roman"/>
          <w:b/>
          <w:sz w:val="28"/>
          <w:szCs w:val="28"/>
        </w:rPr>
        <w:t>Ответственные работники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661CD">
        <w:rPr>
          <w:rFonts w:ascii="Times New Roman" w:hAnsi="Times New Roman" w:cs="Times New Roman"/>
          <w:b/>
          <w:sz w:val="28"/>
          <w:szCs w:val="28"/>
        </w:rPr>
        <w:t>муниципального органа образования</w:t>
      </w:r>
      <w:r w:rsidR="0001352E">
        <w:rPr>
          <w:rFonts w:ascii="Times New Roman" w:hAnsi="Times New Roman" w:cs="Times New Roman"/>
          <w:b/>
          <w:sz w:val="28"/>
          <w:szCs w:val="28"/>
        </w:rPr>
        <w:t>:</w:t>
      </w:r>
    </w:p>
    <w:p w:rsidR="000D5A8B" w:rsidRPr="0001352E" w:rsidRDefault="000D5A8B" w:rsidP="0001352E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1352E">
        <w:rPr>
          <w:rFonts w:ascii="Times New Roman" w:hAnsi="Times New Roman" w:cs="Times New Roman"/>
          <w:sz w:val="28"/>
          <w:szCs w:val="28"/>
        </w:rPr>
        <w:t>Начальник</w:t>
      </w:r>
      <w:r w:rsidR="0001352E">
        <w:rPr>
          <w:rFonts w:ascii="Times New Roman" w:hAnsi="Times New Roman" w:cs="Times New Roman"/>
          <w:sz w:val="28"/>
          <w:szCs w:val="28"/>
        </w:rPr>
        <w:t xml:space="preserve"> </w:t>
      </w:r>
      <w:r w:rsidRPr="0001352E">
        <w:rPr>
          <w:rFonts w:ascii="Times New Roman" w:hAnsi="Times New Roman" w:cs="Times New Roman"/>
          <w:sz w:val="28"/>
          <w:szCs w:val="28"/>
        </w:rPr>
        <w:t xml:space="preserve"> подотдела </w:t>
      </w:r>
      <w:r w:rsidR="0001352E">
        <w:rPr>
          <w:rFonts w:ascii="Times New Roman" w:hAnsi="Times New Roman" w:cs="Times New Roman"/>
          <w:sz w:val="28"/>
          <w:szCs w:val="28"/>
        </w:rPr>
        <w:t xml:space="preserve">  </w:t>
      </w:r>
      <w:r w:rsidRPr="0001352E">
        <w:rPr>
          <w:rFonts w:ascii="Times New Roman" w:hAnsi="Times New Roman" w:cs="Times New Roman"/>
          <w:sz w:val="28"/>
          <w:szCs w:val="28"/>
        </w:rPr>
        <w:t xml:space="preserve">по </w:t>
      </w:r>
      <w:r w:rsidR="0001352E">
        <w:rPr>
          <w:rFonts w:ascii="Times New Roman" w:hAnsi="Times New Roman" w:cs="Times New Roman"/>
          <w:sz w:val="28"/>
          <w:szCs w:val="28"/>
        </w:rPr>
        <w:t xml:space="preserve"> </w:t>
      </w:r>
      <w:r w:rsidRPr="0001352E">
        <w:rPr>
          <w:rFonts w:ascii="Times New Roman" w:hAnsi="Times New Roman" w:cs="Times New Roman"/>
          <w:sz w:val="28"/>
          <w:szCs w:val="28"/>
        </w:rPr>
        <w:t xml:space="preserve">охране </w:t>
      </w:r>
      <w:r w:rsidR="0001352E">
        <w:rPr>
          <w:rFonts w:ascii="Times New Roman" w:hAnsi="Times New Roman" w:cs="Times New Roman"/>
          <w:sz w:val="28"/>
          <w:szCs w:val="28"/>
        </w:rPr>
        <w:t xml:space="preserve">  </w:t>
      </w:r>
      <w:r w:rsidRPr="0001352E">
        <w:rPr>
          <w:rFonts w:ascii="Times New Roman" w:hAnsi="Times New Roman" w:cs="Times New Roman"/>
          <w:sz w:val="28"/>
          <w:szCs w:val="28"/>
        </w:rPr>
        <w:t>труда</w:t>
      </w:r>
      <w:r w:rsidR="0001352E">
        <w:rPr>
          <w:rFonts w:ascii="Times New Roman" w:hAnsi="Times New Roman" w:cs="Times New Roman"/>
          <w:sz w:val="28"/>
          <w:szCs w:val="28"/>
        </w:rPr>
        <w:t xml:space="preserve">  </w:t>
      </w:r>
      <w:r w:rsidRPr="0001352E">
        <w:rPr>
          <w:rFonts w:ascii="Times New Roman" w:hAnsi="Times New Roman" w:cs="Times New Roman"/>
          <w:sz w:val="28"/>
          <w:szCs w:val="28"/>
        </w:rPr>
        <w:t xml:space="preserve"> Управления образования</w:t>
      </w:r>
    </w:p>
    <w:p w:rsidR="000D5A8B" w:rsidRPr="00233C1C" w:rsidRDefault="000D5A8B" w:rsidP="0001352E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352E">
        <w:rPr>
          <w:rFonts w:ascii="Times New Roman" w:hAnsi="Times New Roman" w:cs="Times New Roman"/>
          <w:sz w:val="28"/>
          <w:szCs w:val="28"/>
        </w:rPr>
        <w:t>Белгородского района</w:t>
      </w:r>
      <w:r w:rsidRPr="009661CD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0D5A8B">
        <w:rPr>
          <w:rFonts w:ascii="Times New Roman" w:hAnsi="Times New Roman" w:cs="Times New Roman"/>
          <w:sz w:val="28"/>
          <w:szCs w:val="28"/>
          <w:u w:val="single"/>
        </w:rPr>
        <w:t xml:space="preserve">В. А. </w:t>
      </w:r>
      <w:proofErr w:type="spellStart"/>
      <w:r w:rsidRPr="000D5A8B">
        <w:rPr>
          <w:rFonts w:ascii="Times New Roman" w:hAnsi="Times New Roman" w:cs="Times New Roman"/>
          <w:sz w:val="28"/>
          <w:szCs w:val="28"/>
          <w:u w:val="single"/>
        </w:rPr>
        <w:t>Добудько</w:t>
      </w:r>
      <w:proofErr w:type="spellEnd"/>
      <w:r w:rsidRPr="000D5A8B">
        <w:rPr>
          <w:rFonts w:ascii="Times New Roman" w:hAnsi="Times New Roman" w:cs="Times New Roman"/>
          <w:sz w:val="28"/>
          <w:szCs w:val="28"/>
          <w:u w:val="single"/>
        </w:rPr>
        <w:t xml:space="preserve"> 8(4722)39-93-25</w:t>
      </w:r>
    </w:p>
    <w:p w:rsidR="000D5A8B" w:rsidRDefault="000D5A8B" w:rsidP="000D5A8B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0D5A8B" w:rsidRPr="000D5A8B" w:rsidRDefault="000D5A8B" w:rsidP="000D5A8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33C1C">
        <w:rPr>
          <w:rFonts w:ascii="Times New Roman" w:hAnsi="Times New Roman" w:cs="Times New Roman"/>
          <w:b/>
          <w:sz w:val="28"/>
          <w:szCs w:val="28"/>
        </w:rPr>
        <w:t xml:space="preserve">Руководитель </w:t>
      </w:r>
      <w:r>
        <w:rPr>
          <w:rFonts w:ascii="Times New Roman" w:hAnsi="Times New Roman" w:cs="Times New Roman"/>
          <w:b/>
          <w:sz w:val="28"/>
          <w:szCs w:val="28"/>
        </w:rPr>
        <w:t>МКУ благоустройст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Администрации</w:t>
      </w:r>
      <w:r w:rsidRPr="003D1C6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г</w:t>
      </w:r>
      <w:r w:rsidRPr="003D1C6E">
        <w:rPr>
          <w:rFonts w:ascii="Times New Roman" w:hAnsi="Times New Roman" w:cs="Times New Roman"/>
          <w:b/>
          <w:sz w:val="28"/>
          <w:szCs w:val="28"/>
        </w:rPr>
        <w:t xml:space="preserve">ородского поселения п. </w:t>
      </w:r>
      <w:proofErr w:type="gramStart"/>
      <w:r w:rsidRPr="003D1C6E">
        <w:rPr>
          <w:rFonts w:ascii="Times New Roman" w:hAnsi="Times New Roman" w:cs="Times New Roman"/>
          <w:b/>
          <w:sz w:val="28"/>
          <w:szCs w:val="28"/>
        </w:rPr>
        <w:t>Разумное</w:t>
      </w:r>
      <w:proofErr w:type="gramEnd"/>
      <w:r w:rsidR="0001352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B672B">
        <w:rPr>
          <w:rFonts w:ascii="Times New Roman" w:hAnsi="Times New Roman" w:cs="Times New Roman"/>
          <w:sz w:val="28"/>
          <w:szCs w:val="28"/>
          <w:u w:val="single"/>
        </w:rPr>
        <w:t>А. С. Блинов 8(4722)59-14-57</w:t>
      </w:r>
    </w:p>
    <w:p w:rsidR="00FB0A1B" w:rsidRPr="00062D74" w:rsidRDefault="00FB0A1B" w:rsidP="00925604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FB0A1B" w:rsidRDefault="00925604" w:rsidP="00925604">
      <w:pPr>
        <w:pStyle w:val="a8"/>
        <w:rPr>
          <w:rFonts w:ascii="Times New Roman" w:hAnsi="Times New Roman" w:cs="Times New Roman"/>
          <w:sz w:val="28"/>
          <w:szCs w:val="28"/>
        </w:rPr>
      </w:pPr>
      <w:r w:rsidRPr="00062D74">
        <w:rPr>
          <w:rFonts w:ascii="Times New Roman" w:hAnsi="Times New Roman" w:cs="Times New Roman"/>
          <w:b/>
          <w:sz w:val="28"/>
          <w:szCs w:val="28"/>
        </w:rPr>
        <w:t>Количество воспитанников:</w:t>
      </w:r>
      <w:r w:rsidRPr="00062D74">
        <w:rPr>
          <w:rFonts w:ascii="Times New Roman" w:hAnsi="Times New Roman" w:cs="Times New Roman"/>
          <w:sz w:val="28"/>
          <w:szCs w:val="28"/>
        </w:rPr>
        <w:t xml:space="preserve"> 156 (сто пятьдесят шесть) </w:t>
      </w:r>
    </w:p>
    <w:p w:rsidR="00925604" w:rsidRPr="00062D74" w:rsidRDefault="00925604" w:rsidP="00925604">
      <w:pPr>
        <w:pStyle w:val="a8"/>
        <w:rPr>
          <w:rFonts w:ascii="Times New Roman" w:hAnsi="Times New Roman" w:cs="Times New Roman"/>
          <w:sz w:val="28"/>
          <w:szCs w:val="28"/>
        </w:rPr>
      </w:pPr>
      <w:r w:rsidRPr="00062D74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925604" w:rsidRPr="00062D74" w:rsidRDefault="00925604" w:rsidP="00925604">
      <w:pPr>
        <w:pStyle w:val="a8"/>
        <w:rPr>
          <w:rFonts w:ascii="Times New Roman" w:hAnsi="Times New Roman" w:cs="Times New Roman"/>
          <w:sz w:val="28"/>
          <w:szCs w:val="28"/>
        </w:rPr>
      </w:pPr>
      <w:r w:rsidRPr="00062D74">
        <w:rPr>
          <w:rFonts w:ascii="Times New Roman" w:hAnsi="Times New Roman" w:cs="Times New Roman"/>
          <w:b/>
          <w:sz w:val="28"/>
          <w:szCs w:val="28"/>
        </w:rPr>
        <w:t>Наличие уголка БДД:</w:t>
      </w:r>
      <w:r w:rsidRPr="00062D74">
        <w:rPr>
          <w:rFonts w:ascii="Times New Roman" w:hAnsi="Times New Roman" w:cs="Times New Roman"/>
          <w:sz w:val="28"/>
          <w:szCs w:val="28"/>
        </w:rPr>
        <w:t xml:space="preserve">  1 этаж,  коридор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062D74">
        <w:rPr>
          <w:rFonts w:ascii="Times New Roman" w:hAnsi="Times New Roman" w:cs="Times New Roman"/>
          <w:sz w:val="28"/>
          <w:szCs w:val="28"/>
        </w:rPr>
        <w:t>рядом с методическим кабинетом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062D7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25604" w:rsidRPr="00062D74" w:rsidRDefault="00925604" w:rsidP="00925604">
      <w:pPr>
        <w:pStyle w:val="a8"/>
        <w:rPr>
          <w:rFonts w:ascii="Times New Roman" w:hAnsi="Times New Roman" w:cs="Times New Roman"/>
          <w:sz w:val="28"/>
          <w:szCs w:val="28"/>
        </w:rPr>
      </w:pPr>
      <w:r w:rsidRPr="00062D74">
        <w:rPr>
          <w:rFonts w:ascii="Times New Roman" w:hAnsi="Times New Roman" w:cs="Times New Roman"/>
          <w:b/>
          <w:sz w:val="28"/>
          <w:szCs w:val="28"/>
        </w:rPr>
        <w:t xml:space="preserve">Наличие </w:t>
      </w:r>
      <w:proofErr w:type="spellStart"/>
      <w:r w:rsidRPr="00062D74">
        <w:rPr>
          <w:rFonts w:ascii="Times New Roman" w:hAnsi="Times New Roman" w:cs="Times New Roman"/>
          <w:b/>
          <w:sz w:val="28"/>
          <w:szCs w:val="28"/>
        </w:rPr>
        <w:t>автогородка</w:t>
      </w:r>
      <w:proofErr w:type="spellEnd"/>
      <w:r w:rsidRPr="00062D74">
        <w:rPr>
          <w:rFonts w:ascii="Times New Roman" w:hAnsi="Times New Roman" w:cs="Times New Roman"/>
          <w:b/>
          <w:sz w:val="28"/>
          <w:szCs w:val="28"/>
        </w:rPr>
        <w:t xml:space="preserve"> (площадки) по БДД: </w:t>
      </w:r>
      <w:r w:rsidRPr="00062D74">
        <w:rPr>
          <w:rFonts w:ascii="Times New Roman" w:hAnsi="Times New Roman" w:cs="Times New Roman"/>
          <w:sz w:val="28"/>
          <w:szCs w:val="28"/>
        </w:rPr>
        <w:t xml:space="preserve"> имеется</w:t>
      </w:r>
    </w:p>
    <w:p w:rsidR="00925604" w:rsidRDefault="00925604" w:rsidP="00925604">
      <w:pPr>
        <w:pStyle w:val="a8"/>
        <w:rPr>
          <w:rFonts w:ascii="Times New Roman" w:hAnsi="Times New Roman" w:cs="Times New Roman"/>
          <w:sz w:val="28"/>
          <w:szCs w:val="28"/>
        </w:rPr>
      </w:pPr>
      <w:r w:rsidRPr="00062D74">
        <w:rPr>
          <w:rFonts w:ascii="Times New Roman" w:hAnsi="Times New Roman" w:cs="Times New Roman"/>
          <w:b/>
          <w:sz w:val="28"/>
          <w:szCs w:val="28"/>
        </w:rPr>
        <w:t xml:space="preserve">Наличие автобуса в </w:t>
      </w:r>
      <w:r>
        <w:rPr>
          <w:rFonts w:ascii="Times New Roman" w:hAnsi="Times New Roman" w:cs="Times New Roman"/>
          <w:b/>
          <w:sz w:val="28"/>
          <w:szCs w:val="28"/>
        </w:rPr>
        <w:t>Д</w:t>
      </w:r>
      <w:r w:rsidRPr="00062D74">
        <w:rPr>
          <w:rFonts w:ascii="Times New Roman" w:hAnsi="Times New Roman" w:cs="Times New Roman"/>
          <w:b/>
          <w:sz w:val="28"/>
          <w:szCs w:val="28"/>
        </w:rPr>
        <w:t>ОУ:</w:t>
      </w:r>
      <w:r w:rsidRPr="00062D74">
        <w:rPr>
          <w:rFonts w:ascii="Times New Roman" w:hAnsi="Times New Roman" w:cs="Times New Roman"/>
          <w:sz w:val="28"/>
          <w:szCs w:val="28"/>
        </w:rPr>
        <w:t xml:space="preserve"> нет</w:t>
      </w:r>
    </w:p>
    <w:p w:rsidR="00FB0A1B" w:rsidRPr="006D39C3" w:rsidRDefault="00FB0A1B" w:rsidP="00925604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925604" w:rsidRPr="00062D74" w:rsidRDefault="00925604" w:rsidP="00925604">
      <w:pPr>
        <w:pStyle w:val="a8"/>
        <w:rPr>
          <w:rFonts w:ascii="Times New Roman" w:hAnsi="Times New Roman" w:cs="Times New Roman"/>
          <w:b/>
          <w:sz w:val="28"/>
          <w:szCs w:val="28"/>
        </w:rPr>
      </w:pPr>
      <w:r w:rsidRPr="00062D74">
        <w:rPr>
          <w:rFonts w:ascii="Times New Roman" w:hAnsi="Times New Roman" w:cs="Times New Roman"/>
          <w:b/>
          <w:sz w:val="28"/>
          <w:szCs w:val="28"/>
        </w:rPr>
        <w:t>Время пребывания детей в ДОУ: с 7.00 час</w:t>
      </w:r>
      <w:proofErr w:type="gramStart"/>
      <w:r>
        <w:rPr>
          <w:rFonts w:ascii="Times New Roman" w:hAnsi="Times New Roman" w:cs="Times New Roman"/>
          <w:b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62D74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gramStart"/>
      <w:r w:rsidRPr="00062D74">
        <w:rPr>
          <w:rFonts w:ascii="Times New Roman" w:hAnsi="Times New Roman" w:cs="Times New Roman"/>
          <w:b/>
          <w:sz w:val="28"/>
          <w:szCs w:val="28"/>
        </w:rPr>
        <w:t>д</w:t>
      </w:r>
      <w:proofErr w:type="gramEnd"/>
      <w:r w:rsidRPr="00062D74">
        <w:rPr>
          <w:rFonts w:ascii="Times New Roman" w:hAnsi="Times New Roman" w:cs="Times New Roman"/>
          <w:b/>
          <w:sz w:val="28"/>
          <w:szCs w:val="28"/>
        </w:rPr>
        <w:t>о 19.0</w:t>
      </w:r>
      <w:r>
        <w:rPr>
          <w:rFonts w:ascii="Times New Roman" w:hAnsi="Times New Roman" w:cs="Times New Roman"/>
          <w:b/>
          <w:sz w:val="28"/>
          <w:szCs w:val="28"/>
        </w:rPr>
        <w:t>0 час.</w:t>
      </w:r>
    </w:p>
    <w:p w:rsidR="00925604" w:rsidRDefault="00925604" w:rsidP="006D39C3">
      <w:pPr>
        <w:pStyle w:val="a8"/>
        <w:rPr>
          <w:rFonts w:ascii="Times New Roman" w:hAnsi="Times New Roman" w:cs="Times New Roman"/>
          <w:b/>
          <w:sz w:val="28"/>
          <w:szCs w:val="28"/>
        </w:rPr>
      </w:pPr>
      <w:r w:rsidRPr="00062D74">
        <w:rPr>
          <w:rFonts w:ascii="Times New Roman" w:hAnsi="Times New Roman" w:cs="Times New Roman"/>
          <w:b/>
          <w:sz w:val="28"/>
          <w:szCs w:val="28"/>
        </w:rPr>
        <w:t xml:space="preserve">                     </w:t>
      </w:r>
    </w:p>
    <w:p w:rsidR="006D39C3" w:rsidRPr="006D39C3" w:rsidRDefault="006D39C3" w:rsidP="006D39C3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925604" w:rsidRDefault="00925604" w:rsidP="00925604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880025">
        <w:rPr>
          <w:rFonts w:ascii="Times New Roman" w:hAnsi="Times New Roman" w:cs="Times New Roman"/>
          <w:b/>
          <w:color w:val="000000"/>
          <w:sz w:val="28"/>
          <w:szCs w:val="28"/>
        </w:rPr>
        <w:t>Телефоны оперативных служб</w:t>
      </w:r>
      <w:r>
        <w:rPr>
          <w:rFonts w:ascii="Times New Roman" w:hAnsi="Times New Roman" w:cs="Times New Roman"/>
          <w:b/>
          <w:color w:val="000000"/>
          <w:sz w:val="28"/>
          <w:szCs w:val="28"/>
        </w:rPr>
        <w:t>:</w:t>
      </w:r>
    </w:p>
    <w:p w:rsidR="00925604" w:rsidRPr="00880025" w:rsidRDefault="00925604" w:rsidP="00925604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925604" w:rsidRPr="00CC7D18" w:rsidRDefault="00925604" w:rsidP="00925604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C7D18">
        <w:rPr>
          <w:rFonts w:ascii="Times New Roman" w:hAnsi="Times New Roman" w:cs="Times New Roman"/>
          <w:color w:val="000000"/>
          <w:sz w:val="28"/>
          <w:szCs w:val="28"/>
        </w:rPr>
        <w:t xml:space="preserve">Полиция 8(4722) </w:t>
      </w:r>
      <w:r w:rsidR="000D5A8B">
        <w:rPr>
          <w:rFonts w:ascii="Times New Roman" w:hAnsi="Times New Roman" w:cs="Times New Roman"/>
          <w:color w:val="000000"/>
          <w:sz w:val="28"/>
          <w:szCs w:val="28"/>
        </w:rPr>
        <w:t>51-40-32</w:t>
      </w:r>
    </w:p>
    <w:p w:rsidR="00925604" w:rsidRPr="00CC7D18" w:rsidRDefault="00925604" w:rsidP="00925604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C7D18">
        <w:rPr>
          <w:rFonts w:ascii="Times New Roman" w:hAnsi="Times New Roman" w:cs="Times New Roman"/>
          <w:color w:val="000000"/>
          <w:sz w:val="28"/>
          <w:szCs w:val="28"/>
        </w:rPr>
        <w:t>Пожарная часть 112,  8(4722)30-66-06</w:t>
      </w:r>
    </w:p>
    <w:p w:rsidR="00925604" w:rsidRPr="00CC7D18" w:rsidRDefault="00925604" w:rsidP="00925604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корая помощь п.</w:t>
      </w:r>
      <w:r w:rsidRPr="00CC7D18">
        <w:rPr>
          <w:rFonts w:ascii="Times New Roman" w:hAnsi="Times New Roman" w:cs="Times New Roman"/>
          <w:color w:val="000000"/>
          <w:sz w:val="28"/>
          <w:szCs w:val="28"/>
        </w:rPr>
        <w:t xml:space="preserve">Разумное 8(4722) </w:t>
      </w:r>
      <w:r w:rsidR="00E96203">
        <w:rPr>
          <w:rFonts w:ascii="Times New Roman" w:hAnsi="Times New Roman" w:cs="Times New Roman"/>
          <w:color w:val="000000"/>
          <w:sz w:val="28"/>
          <w:szCs w:val="28"/>
        </w:rPr>
        <w:t>23-41-31</w:t>
      </w:r>
    </w:p>
    <w:p w:rsidR="00925604" w:rsidRPr="00CC7D18" w:rsidRDefault="00925604" w:rsidP="00925604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CC7D18">
        <w:rPr>
          <w:rFonts w:ascii="Times New Roman" w:hAnsi="Times New Roman" w:cs="Times New Roman"/>
          <w:color w:val="000000"/>
          <w:sz w:val="28"/>
          <w:szCs w:val="28"/>
        </w:rPr>
        <w:t>Разуменская</w:t>
      </w:r>
      <w:proofErr w:type="spellEnd"/>
      <w:r w:rsidRPr="00CC7D18">
        <w:rPr>
          <w:rFonts w:ascii="Times New Roman" w:hAnsi="Times New Roman" w:cs="Times New Roman"/>
          <w:color w:val="000000"/>
          <w:sz w:val="28"/>
          <w:szCs w:val="28"/>
        </w:rPr>
        <w:t xml:space="preserve"> поликлиника 8(4722) 59-20-00</w:t>
      </w:r>
    </w:p>
    <w:p w:rsidR="000D5A8B" w:rsidRDefault="000D5A8B" w:rsidP="00925604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9279E" w:rsidRDefault="00E9279E" w:rsidP="006A19B9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25604" w:rsidRPr="0074551B" w:rsidRDefault="00925604" w:rsidP="006A19B9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0" w:name="_GoBack"/>
      <w:bookmarkEnd w:id="0"/>
      <w:r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Содержание</w:t>
      </w:r>
    </w:p>
    <w:p w:rsidR="00925604" w:rsidRPr="00386B91" w:rsidRDefault="00386B91" w:rsidP="00386B91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386B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D39C3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н-схема</w:t>
      </w:r>
      <w:r w:rsidR="00925604"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25604">
        <w:rPr>
          <w:rFonts w:ascii="Times New Roman" w:eastAsia="Times New Roman" w:hAnsi="Times New Roman" w:cs="Times New Roman"/>
          <w:sz w:val="28"/>
          <w:szCs w:val="28"/>
          <w:lang w:eastAsia="ru-RU"/>
        </w:rPr>
        <w:t>МДОУ «Детск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й сад комбинированного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а  №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8 п.Разумное»</w:t>
      </w:r>
    </w:p>
    <w:p w:rsidR="00925604" w:rsidRPr="0074551B" w:rsidRDefault="00925604" w:rsidP="00925604">
      <w:pPr>
        <w:tabs>
          <w:tab w:val="left" w:pos="9639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>1. Район расположен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У</w:t>
      </w:r>
      <w:r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>, пути движения транспортных средств и детей.</w:t>
      </w:r>
    </w:p>
    <w:p w:rsidR="00925604" w:rsidRPr="0074551B" w:rsidRDefault="00925604" w:rsidP="00925604">
      <w:pPr>
        <w:tabs>
          <w:tab w:val="left" w:pos="9639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>2. Организация дорожного движения в непосредственной близости от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У</w:t>
      </w:r>
      <w:r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размещением маршру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в движения детей</w:t>
      </w:r>
      <w:r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>парковочн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с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 отсутствуют)</w:t>
      </w:r>
      <w:r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7475" w:rsidRDefault="00925604" w:rsidP="0071747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>3. Маршруты движения организованных групп детей от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У</w:t>
      </w:r>
      <w:r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17475" w:rsidRPr="00717475">
        <w:rPr>
          <w:rFonts w:ascii="Times New Roman" w:eastAsia="Times New Roman" w:hAnsi="Times New Roman" w:cs="Times New Roman"/>
          <w:sz w:val="28"/>
          <w:szCs w:val="28"/>
          <w:lang w:eastAsia="ru-RU"/>
        </w:rPr>
        <w:t>к стадиону, школе искусств, храму, АОЗТ «</w:t>
      </w:r>
      <w:proofErr w:type="spellStart"/>
      <w:r w:rsidR="00717475" w:rsidRPr="00717475">
        <w:rPr>
          <w:rFonts w:ascii="Times New Roman" w:eastAsia="Times New Roman" w:hAnsi="Times New Roman" w:cs="Times New Roman"/>
          <w:sz w:val="28"/>
          <w:szCs w:val="28"/>
          <w:lang w:eastAsia="ru-RU"/>
        </w:rPr>
        <w:t>Племзавод</w:t>
      </w:r>
      <w:proofErr w:type="spellEnd"/>
      <w:r w:rsidR="00717475" w:rsidRPr="007174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717475" w:rsidRPr="00717475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уменский</w:t>
      </w:r>
      <w:proofErr w:type="spellEnd"/>
      <w:r w:rsidR="00717475" w:rsidRPr="007174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Дому Культуры. </w:t>
      </w:r>
    </w:p>
    <w:p w:rsidR="006D39C3" w:rsidRDefault="006D39C3" w:rsidP="0071747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25604" w:rsidRDefault="00925604" w:rsidP="0071747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>4. Пути движения транспортных средств к местам разгрузки/погрузки и рекомендуемые безопасные пути передвижения детей по территори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У</w:t>
      </w:r>
      <w:r w:rsidRPr="0074551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1352E" w:rsidRPr="0074551B" w:rsidRDefault="0001352E" w:rsidP="0071747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1352E" w:rsidRPr="00717475" w:rsidRDefault="0001352E" w:rsidP="0001352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План-схема пути движения транспортных средств и детей при проведении ремонтно-строительных работ.</w:t>
      </w:r>
    </w:p>
    <w:p w:rsidR="00925604" w:rsidRPr="0074551B" w:rsidRDefault="00925604" w:rsidP="00925604">
      <w:pPr>
        <w:tabs>
          <w:tab w:val="left" w:pos="9639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86B91" w:rsidRPr="00386B91" w:rsidRDefault="00386B91" w:rsidP="00386B91">
      <w:pPr>
        <w:jc w:val="both"/>
        <w:rPr>
          <w:rFonts w:ascii="Times New Roman" w:hAnsi="Times New Roman" w:cs="Times New Roman"/>
          <w:sz w:val="28"/>
          <w:szCs w:val="28"/>
        </w:rPr>
      </w:pPr>
      <w:r w:rsidRPr="00386B9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I</w:t>
      </w:r>
      <w:r w:rsidRPr="00386B9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386B91">
        <w:rPr>
          <w:rFonts w:ascii="Times New Roman" w:hAnsi="Times New Roman" w:cs="Times New Roman"/>
          <w:sz w:val="28"/>
          <w:szCs w:val="28"/>
        </w:rPr>
        <w:t xml:space="preserve"> </w:t>
      </w:r>
      <w:r w:rsidR="00925604" w:rsidRPr="00386B91">
        <w:rPr>
          <w:rFonts w:ascii="Times New Roman" w:hAnsi="Times New Roman" w:cs="Times New Roman"/>
          <w:sz w:val="28"/>
          <w:szCs w:val="28"/>
        </w:rPr>
        <w:t>Приложения.</w:t>
      </w:r>
    </w:p>
    <w:p w:rsidR="00717475" w:rsidRPr="00386B91" w:rsidRDefault="00717475" w:rsidP="00386B91">
      <w:pPr>
        <w:jc w:val="both"/>
        <w:rPr>
          <w:rFonts w:ascii="Times New Roman" w:hAnsi="Times New Roman" w:cs="Times New Roman"/>
          <w:sz w:val="28"/>
          <w:szCs w:val="28"/>
        </w:rPr>
      </w:pPr>
      <w:r w:rsidRPr="00386B91">
        <w:rPr>
          <w:rFonts w:ascii="Times New Roman" w:hAnsi="Times New Roman" w:cs="Times New Roman"/>
          <w:sz w:val="28"/>
          <w:szCs w:val="28"/>
        </w:rPr>
        <w:t>1.</w:t>
      </w:r>
      <w:r w:rsidR="00676F56">
        <w:rPr>
          <w:rFonts w:ascii="Times New Roman" w:hAnsi="Times New Roman" w:cs="Times New Roman"/>
          <w:sz w:val="28"/>
          <w:szCs w:val="28"/>
        </w:rPr>
        <w:t xml:space="preserve"> </w:t>
      </w:r>
      <w:r w:rsidRPr="00386B91">
        <w:rPr>
          <w:rFonts w:ascii="Times New Roman" w:hAnsi="Times New Roman" w:cs="Times New Roman"/>
          <w:sz w:val="28"/>
          <w:szCs w:val="28"/>
        </w:rPr>
        <w:t>Совместный план работы по профилактике дорожно-транспортного травматизма МДОУ «Детский сад комбин</w:t>
      </w:r>
      <w:r w:rsidR="006D39C3" w:rsidRPr="00386B91">
        <w:rPr>
          <w:rFonts w:ascii="Times New Roman" w:hAnsi="Times New Roman" w:cs="Times New Roman"/>
          <w:sz w:val="28"/>
          <w:szCs w:val="28"/>
        </w:rPr>
        <w:t>ированного вида №</w:t>
      </w:r>
      <w:r w:rsidRPr="00386B91">
        <w:rPr>
          <w:rFonts w:ascii="Times New Roman" w:hAnsi="Times New Roman" w:cs="Times New Roman"/>
          <w:sz w:val="28"/>
          <w:szCs w:val="28"/>
        </w:rPr>
        <w:t xml:space="preserve">18 п.Разумное» и отдела ОГИБДД ОМВД по Белгородскому району. </w:t>
      </w:r>
    </w:p>
    <w:p w:rsidR="00717475" w:rsidRDefault="00717475" w:rsidP="00717475">
      <w:pPr>
        <w:jc w:val="both"/>
        <w:rPr>
          <w:rFonts w:ascii="Times New Roman" w:hAnsi="Times New Roman" w:cs="Times New Roman"/>
          <w:sz w:val="28"/>
          <w:szCs w:val="28"/>
        </w:rPr>
      </w:pPr>
      <w:r w:rsidRPr="00717475">
        <w:rPr>
          <w:rFonts w:ascii="Times New Roman" w:hAnsi="Times New Roman" w:cs="Times New Roman"/>
          <w:sz w:val="28"/>
          <w:szCs w:val="28"/>
        </w:rPr>
        <w:t>2.</w:t>
      </w:r>
      <w:r w:rsidR="00676F5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лан-программа по ознакомле</w:t>
      </w:r>
      <w:r w:rsidR="00386B91">
        <w:rPr>
          <w:rFonts w:ascii="Times New Roman" w:hAnsi="Times New Roman" w:cs="Times New Roman"/>
          <w:sz w:val="28"/>
          <w:szCs w:val="28"/>
        </w:rPr>
        <w:t>нию детей дошкольного возраста с</w:t>
      </w:r>
      <w:r>
        <w:rPr>
          <w:rFonts w:ascii="Times New Roman" w:hAnsi="Times New Roman" w:cs="Times New Roman"/>
          <w:sz w:val="28"/>
          <w:szCs w:val="28"/>
        </w:rPr>
        <w:t xml:space="preserve"> правилами дорожного движения.</w:t>
      </w:r>
    </w:p>
    <w:p w:rsidR="00676F56" w:rsidRDefault="00676F56" w:rsidP="00676F56">
      <w:pPr>
        <w:spacing w:after="120"/>
        <w:rPr>
          <w:sz w:val="28"/>
          <w:szCs w:val="28"/>
        </w:rPr>
      </w:pPr>
      <w:r w:rsidRPr="00676F5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676F56">
        <w:rPr>
          <w:rFonts w:ascii="Times New Roman" w:hAnsi="Times New Roman" w:cs="Times New Roman"/>
          <w:sz w:val="28"/>
          <w:szCs w:val="28"/>
        </w:rPr>
        <w:t>Формы работы по обучению дошкольников ПДД</w:t>
      </w:r>
      <w:r w:rsidRPr="00676F56">
        <w:rPr>
          <w:rFonts w:ascii="Times New Roman" w:hAnsi="Times New Roman" w:cs="Times New Roman"/>
          <w:szCs w:val="28"/>
        </w:rPr>
        <w:t xml:space="preserve"> </w:t>
      </w:r>
      <w:r w:rsidRPr="00676F56">
        <w:rPr>
          <w:rFonts w:ascii="Times New Roman" w:hAnsi="Times New Roman" w:cs="Times New Roman"/>
          <w:sz w:val="28"/>
          <w:szCs w:val="28"/>
        </w:rPr>
        <w:t>«Дошкольник – детский сад – родитель»</w:t>
      </w:r>
      <w:r>
        <w:rPr>
          <w:b/>
          <w:szCs w:val="28"/>
        </w:rPr>
        <w:t>.</w:t>
      </w:r>
      <w:r w:rsidRPr="00676F56">
        <w:rPr>
          <w:sz w:val="28"/>
          <w:szCs w:val="28"/>
        </w:rPr>
        <w:t xml:space="preserve">   </w:t>
      </w:r>
    </w:p>
    <w:p w:rsidR="00676F56" w:rsidRPr="00676F56" w:rsidRDefault="00676F56" w:rsidP="00676F56">
      <w:pPr>
        <w:spacing w:after="120"/>
        <w:rPr>
          <w:rFonts w:ascii="Times New Roman" w:hAnsi="Times New Roman" w:cs="Times New Roman"/>
          <w:sz w:val="28"/>
          <w:szCs w:val="28"/>
        </w:rPr>
      </w:pPr>
      <w:r w:rsidRPr="00676F56">
        <w:rPr>
          <w:rFonts w:ascii="Times New Roman" w:hAnsi="Times New Roman" w:cs="Times New Roman"/>
          <w:sz w:val="28"/>
          <w:szCs w:val="28"/>
        </w:rPr>
        <w:t xml:space="preserve">4. Газета для родителей.               </w:t>
      </w:r>
    </w:p>
    <w:p w:rsidR="00676F56" w:rsidRPr="00676F56" w:rsidRDefault="00676F56" w:rsidP="00676F56">
      <w:pPr>
        <w:spacing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Pr="00676F56">
        <w:rPr>
          <w:rFonts w:ascii="Times New Roman" w:hAnsi="Times New Roman" w:cs="Times New Roman"/>
          <w:sz w:val="28"/>
          <w:szCs w:val="28"/>
        </w:rPr>
        <w:t>. Программн</w:t>
      </w:r>
      <w:r>
        <w:rPr>
          <w:rFonts w:ascii="Times New Roman" w:hAnsi="Times New Roman" w:cs="Times New Roman"/>
          <w:sz w:val="28"/>
          <w:szCs w:val="28"/>
        </w:rPr>
        <w:t>о-методическое обеспечение ДОУ  п</w:t>
      </w:r>
      <w:r w:rsidRPr="00676F56">
        <w:rPr>
          <w:rFonts w:ascii="Times New Roman" w:hAnsi="Times New Roman" w:cs="Times New Roman"/>
          <w:sz w:val="28"/>
          <w:szCs w:val="28"/>
        </w:rPr>
        <w:t>о обучению детей ПДД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76F56" w:rsidRPr="00676F56" w:rsidRDefault="00676F56" w:rsidP="0071747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76F56" w:rsidRDefault="00676F56" w:rsidP="0071747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4551B" w:rsidRPr="00717475" w:rsidRDefault="0074551B" w:rsidP="00717475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B12FC" w:rsidRDefault="003B12FC" w:rsidP="0074551B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966B5" w:rsidRDefault="00D966B5" w:rsidP="0074551B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B12FC" w:rsidRDefault="003B12FC" w:rsidP="0074551B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25604" w:rsidRDefault="00925604" w:rsidP="0074551B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25604" w:rsidRDefault="00925604" w:rsidP="0074551B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25604" w:rsidRDefault="00925604" w:rsidP="0074551B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25604" w:rsidRPr="0074551B" w:rsidRDefault="00925604" w:rsidP="0074551B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4551B" w:rsidRPr="003B12FC" w:rsidRDefault="0074551B" w:rsidP="0074551B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3B12FC">
        <w:rPr>
          <w:rFonts w:ascii="Times New Roman" w:eastAsia="Times New Roman" w:hAnsi="Times New Roman" w:cs="Times New Roman"/>
          <w:b/>
          <w:sz w:val="32"/>
          <w:szCs w:val="32"/>
          <w:lang w:val="en-US" w:eastAsia="ru-RU"/>
        </w:rPr>
        <w:lastRenderedPageBreak/>
        <w:t>I</w:t>
      </w:r>
      <w:r w:rsidR="006D39C3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. План-схема</w:t>
      </w:r>
      <w:r w:rsidRPr="003B12F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 </w:t>
      </w:r>
      <w:r w:rsidR="003B12FC" w:rsidRPr="003B12F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МДОУ «Детский сад комбинированного вида №18 п.Разумное»</w:t>
      </w:r>
    </w:p>
    <w:p w:rsidR="0074551B" w:rsidRPr="0074551B" w:rsidRDefault="0074551B" w:rsidP="0074551B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 Район расположения</w:t>
      </w:r>
      <w:r w:rsidR="003B12FC" w:rsidRPr="003B12F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 </w:t>
      </w:r>
      <w:r w:rsidR="003B12FC" w:rsidRPr="003B12F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ДОУ «Детский сад комбинированного вида №18 п.Разумное»</w:t>
      </w:r>
      <w:r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, </w:t>
      </w:r>
      <w:r w:rsidR="003B12F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ути движения транспортных средств и детей </w:t>
      </w:r>
    </w:p>
    <w:p w:rsidR="00FB3BD9" w:rsidRDefault="00BA3233" w:rsidP="00DC6875">
      <w:pPr>
        <w:keepNext/>
        <w:tabs>
          <w:tab w:val="left" w:pos="9639"/>
        </w:tabs>
        <w:spacing w:after="0" w:line="360" w:lineRule="auto"/>
        <w:ind w:hanging="426"/>
      </w:pPr>
      <w:r w:rsidRPr="0074551B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1938" w:dyaOrig="14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647pt" o:ole="">
            <v:imagedata r:id="rId9" o:title=""/>
          </v:shape>
          <o:OLEObject Type="Embed" ProgID="Visio.Drawing.11" ShapeID="_x0000_i1025" DrawAspect="Content" ObjectID="_1572377813" r:id="rId10"/>
        </w:object>
      </w:r>
    </w:p>
    <w:p w:rsidR="0074551B" w:rsidRPr="0074551B" w:rsidRDefault="0074551B" w:rsidP="00925604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93755" w:rsidRDefault="0074551B" w:rsidP="0074551B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2. Схема организации дорожного движения в непосредственной близости от </w:t>
      </w:r>
      <w:r w:rsidR="00B2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ДОУ </w:t>
      </w:r>
      <w:r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 размещением маршруто</w:t>
      </w:r>
      <w:r w:rsidR="00B2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в движения детей </w:t>
      </w:r>
    </w:p>
    <w:p w:rsidR="0074551B" w:rsidRDefault="00B22672" w:rsidP="0074551B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="00BA323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парковочные</w:t>
      </w:r>
      <w:r w:rsidR="0074551B"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мест</w:t>
      </w:r>
      <w:r w:rsidR="00BA323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 отсутствуют)</w:t>
      </w:r>
    </w:p>
    <w:p w:rsidR="00793755" w:rsidRDefault="00793755" w:rsidP="0074551B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93755" w:rsidRDefault="00793755" w:rsidP="0074551B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93755" w:rsidRPr="0074551B" w:rsidRDefault="00793755" w:rsidP="0074551B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A3233" w:rsidRPr="00925604" w:rsidRDefault="00BA3233" w:rsidP="00925604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551B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1794" w:dyaOrig="15735">
          <v:shape id="_x0000_i1026" type="#_x0000_t75" style="width:439pt;height:585pt" o:ole="">
            <v:imagedata r:id="rId11" o:title=""/>
          </v:shape>
          <o:OLEObject Type="Embed" ProgID="Visio.Drawing.11" ShapeID="_x0000_i1026" DrawAspect="Content" ObjectID="_1572377814" r:id="rId12"/>
        </w:object>
      </w:r>
    </w:p>
    <w:p w:rsidR="00BA3233" w:rsidRDefault="00BA3233" w:rsidP="0074551B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:rsidR="00BA3233" w:rsidRDefault="00BA3233" w:rsidP="0074551B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:rsidR="00947025" w:rsidRPr="0074551B" w:rsidRDefault="00947025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47025" w:rsidRDefault="0074551B" w:rsidP="0074551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3. Маршруты движения организованных</w:t>
      </w:r>
      <w:r w:rsidR="0094702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групп детей от </w:t>
      </w:r>
      <w:r w:rsidR="0094702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ОУ</w:t>
      </w:r>
      <w:r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к стадиону, </w:t>
      </w:r>
      <w:r w:rsidR="0094702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школе искусств, храму, АОЗТ «</w:t>
      </w:r>
      <w:proofErr w:type="spellStart"/>
      <w:r w:rsidR="0094702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лемзавод</w:t>
      </w:r>
      <w:proofErr w:type="spellEnd"/>
      <w:r w:rsidR="0094702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proofErr w:type="spellStart"/>
      <w:r w:rsidR="0094702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азуменский</w:t>
      </w:r>
      <w:proofErr w:type="spellEnd"/>
      <w:r w:rsidR="0094702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», </w:t>
      </w:r>
    </w:p>
    <w:p w:rsidR="00A411D6" w:rsidRDefault="00947025" w:rsidP="0074551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Дому Культуры. </w:t>
      </w:r>
    </w:p>
    <w:p w:rsidR="00925604" w:rsidRDefault="00947025" w:rsidP="0092560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4551B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1938" w:dyaOrig="14870">
          <v:shape id="_x0000_i1027" type="#_x0000_t75" style="width:482pt;height:647pt" o:ole="">
            <v:imagedata r:id="rId13" o:title=""/>
          </v:shape>
          <o:OLEObject Type="Embed" ProgID="Visio.Drawing.11" ShapeID="_x0000_i1027" DrawAspect="Content" ObjectID="_1572377815" r:id="rId14"/>
        </w:object>
      </w:r>
    </w:p>
    <w:p w:rsidR="00925604" w:rsidRDefault="00925604" w:rsidP="0092560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25604" w:rsidRDefault="00925604" w:rsidP="0092560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25604" w:rsidRDefault="00925604" w:rsidP="0092560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4. Пути движения транспортных средств к местам разгрузки/погрузки и рекомендуемые безопасные пути передвижения детей по территории ДОУ</w:t>
      </w:r>
    </w:p>
    <w:p w:rsidR="00925604" w:rsidRDefault="00925604" w:rsidP="00925604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25604" w:rsidRDefault="00925604" w:rsidP="00925604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25604" w:rsidRDefault="00925604" w:rsidP="0092560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D09CD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8519" w:dyaOrig="10261">
          <v:shape id="_x0000_i1028" type="#_x0000_t75" style="width:425pt;height:514pt" o:ole="">
            <v:imagedata r:id="rId15" o:title=""/>
          </v:shape>
          <o:OLEObject Type="Embed" ProgID="Visio.Drawing.11" ShapeID="_x0000_i1028" DrawAspect="Content" ObjectID="_1572377816" r:id="rId16"/>
        </w:object>
      </w:r>
    </w:p>
    <w:p w:rsidR="00925604" w:rsidRPr="0074551B" w:rsidRDefault="00925604" w:rsidP="0074551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4551B" w:rsidRPr="0074551B" w:rsidRDefault="0074551B" w:rsidP="0074551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93755" w:rsidRDefault="00793755" w:rsidP="00925604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93755" w:rsidRDefault="00793755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93755" w:rsidRDefault="00793755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93755" w:rsidRDefault="00793755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86B91" w:rsidRDefault="00386B91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86B91" w:rsidRPr="0074551B" w:rsidRDefault="00386B91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4551B" w:rsidRPr="0074551B" w:rsidRDefault="0001352E" w:rsidP="0074551B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5.</w:t>
      </w:r>
      <w:r w:rsidR="0074551B"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лан-схема пути движения транспортных средств и детей </w:t>
      </w:r>
    </w:p>
    <w:p w:rsidR="00C424CE" w:rsidRDefault="0074551B" w:rsidP="0074551B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ри проведении дорожных ремонтно-строительных работ </w:t>
      </w:r>
    </w:p>
    <w:p w:rsidR="0074551B" w:rsidRPr="0074551B" w:rsidRDefault="0074551B" w:rsidP="00C424CE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455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близи </w:t>
      </w:r>
      <w:r w:rsidR="00C424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ОУ</w:t>
      </w:r>
    </w:p>
    <w:p w:rsidR="0074551B" w:rsidRPr="0074551B" w:rsidRDefault="00793755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4551B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1182" w:dyaOrig="11694">
          <v:shape id="_x0000_i1029" type="#_x0000_t75" style="width:454pt;height:486pt" o:ole="">
            <v:imagedata r:id="rId17" o:title=""/>
          </v:shape>
          <o:OLEObject Type="Embed" ProgID="Visio.Drawing.11" ShapeID="_x0000_i1029" DrawAspect="Content" ObjectID="_1572377817" r:id="rId18"/>
        </w:object>
      </w:r>
    </w:p>
    <w:p w:rsidR="0074551B" w:rsidRPr="0074551B" w:rsidRDefault="0074551B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4551B" w:rsidRDefault="0074551B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05982" w:rsidRDefault="00205982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05982" w:rsidRDefault="00205982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05982" w:rsidRDefault="00205982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05982" w:rsidRDefault="00205982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05982" w:rsidRDefault="00205982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05982" w:rsidRDefault="00205982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05982" w:rsidRDefault="00205982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05982" w:rsidRDefault="00205982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1230" cy="8300332"/>
            <wp:effectExtent l="0" t="0" r="0" b="0"/>
            <wp:docPr id="1" name="Рисунок 1" descr="C:\Users\User\Downloads\титульник паспорта по пд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User\Downloads\титульник паспорта по пдд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1230" cy="8300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5982" w:rsidRDefault="00205982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05982" w:rsidRDefault="00205982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05982" w:rsidRDefault="00205982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05982" w:rsidRDefault="00205982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02"/>
        <w:gridCol w:w="4734"/>
        <w:gridCol w:w="1757"/>
        <w:gridCol w:w="2421"/>
      </w:tblGrid>
      <w:tr w:rsidR="00205982" w:rsidRPr="00205982" w:rsidTr="00205982">
        <w:trPr>
          <w:trHeight w:val="420"/>
        </w:trPr>
        <w:tc>
          <w:tcPr>
            <w:tcW w:w="802" w:type="dxa"/>
          </w:tcPr>
          <w:p w:rsidR="00205982" w:rsidRPr="00205982" w:rsidRDefault="00205982" w:rsidP="00205982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34" w:type="dxa"/>
          </w:tcPr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0598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лощалке</w:t>
            </w:r>
            <w:proofErr w:type="spellEnd"/>
            <w:r w:rsidRPr="0020598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БДД.</w:t>
            </w:r>
          </w:p>
        </w:tc>
        <w:tc>
          <w:tcPr>
            <w:tcW w:w="1757" w:type="dxa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21" w:type="dxa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</w:t>
            </w:r>
          </w:p>
        </w:tc>
      </w:tr>
      <w:tr w:rsidR="00205982" w:rsidRPr="00205982" w:rsidTr="00205982">
        <w:tc>
          <w:tcPr>
            <w:tcW w:w="9714" w:type="dxa"/>
            <w:gridSpan w:val="4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РАБОТА С ВОСПИТАТЕЛЯМИ</w:t>
            </w:r>
          </w:p>
        </w:tc>
      </w:tr>
      <w:tr w:rsidR="00205982" w:rsidRPr="00205982" w:rsidTr="00205982">
        <w:tc>
          <w:tcPr>
            <w:tcW w:w="802" w:type="dxa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.</w:t>
            </w:r>
          </w:p>
        </w:tc>
        <w:tc>
          <w:tcPr>
            <w:tcW w:w="4734" w:type="dxa"/>
          </w:tcPr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одить до сведения сотрудников ДОУ приказы и распоряжения Управления образования о профилактических мероприятиях по правилам дорожного движения.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тер-класс «Ситуации на дорогах»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рганизовать встречу сотрудников ДОУ с инспектором ОГИБДД  для проведения консультаций.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нсультации о планировании мероприятий с детьми по правилам дорожного движения для всех возрастных групп.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рганизовать выставку литературы, пособий, дидактических игр по данной теме в методическом кабинете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водить консультации по оформлению папок-передвижек по ПДД.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готовить материалы по ПДД к районному смотру-конкурсу «Зеленый огонек».</w:t>
            </w:r>
          </w:p>
        </w:tc>
        <w:tc>
          <w:tcPr>
            <w:tcW w:w="1757" w:type="dxa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ечение года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кабр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 раза в год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 полугодие 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ктябрь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ктябрь - декабрь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 20 ноября</w:t>
            </w:r>
          </w:p>
        </w:tc>
        <w:tc>
          <w:tcPr>
            <w:tcW w:w="2421" w:type="dxa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ведующий ДОУ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,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спитатели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т.воспитател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,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оспитатели </w:t>
            </w:r>
          </w:p>
        </w:tc>
      </w:tr>
      <w:tr w:rsidR="00205982" w:rsidRPr="00205982" w:rsidTr="00205982">
        <w:tc>
          <w:tcPr>
            <w:tcW w:w="9714" w:type="dxa"/>
            <w:gridSpan w:val="4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РАБОТА С ДЕТЬМИ</w:t>
            </w:r>
          </w:p>
        </w:tc>
      </w:tr>
      <w:tr w:rsidR="00205982" w:rsidRPr="00205982" w:rsidTr="00205982">
        <w:tc>
          <w:tcPr>
            <w:tcW w:w="802" w:type="dxa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7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.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.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34" w:type="dxa"/>
          </w:tcPr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истематическое проведение занятий по ПДД.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кция «Внимание – дети!» совместно с учащимися МОУ РОСШ № 1 и сотрудником  ГИБДД.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вместно с представителем ОГИБДД  провести беседу «Профессия – инспектор ГИБДД».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кскурсии и целевые прогулки по микрорайону совместно с представителем ГИБДД.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рганизация игр по ПДД: «Кто больше заметит небылиц?», «Мы – пешеходы», «Дорожное домино», «Запрещается – разрешается».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бор иллюстраций на данную тему.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Чтение произведений, заучивание стихов, загадывание загадок по ПДД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азвлечение «Путешествие в страну </w:t>
            </w:r>
            <w:proofErr w:type="spellStart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ветофорию</w:t>
            </w:r>
            <w:proofErr w:type="spellEnd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»»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кторина для детей «Знатоки правил дорожного движения»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зыкально-литературный концерт «Незнайка на улице»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нкурс рисунков на асфальте: «Путешествие на машинах», «Так делать нельзя»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кскурсия в школу с сотрудниками ОГИБДД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гитпробег</w:t>
            </w:r>
            <w:proofErr w:type="spellEnd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выступление  детской агитбригады «Азбука дорог»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  в школе №1,</w:t>
            </w:r>
          </w:p>
          <w:p w:rsidR="00205982" w:rsidRPr="00205982" w:rsidRDefault="00205982" w:rsidP="00205982">
            <w:pPr>
              <w:spacing w:after="0" w:line="240" w:lineRule="auto"/>
              <w:ind w:firstLine="70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У №19, 20,28 п. Разумное,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ОЗТ </w:t>
            </w:r>
            <w:proofErr w:type="spellStart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лемзавод</w:t>
            </w:r>
            <w:proofErr w:type="spellEnd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«</w:t>
            </w:r>
            <w:proofErr w:type="spellStart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уменский</w:t>
            </w:r>
            <w:proofErr w:type="spellEnd"/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крытие «автобусной остановки»</w:t>
            </w:r>
          </w:p>
        </w:tc>
        <w:tc>
          <w:tcPr>
            <w:tcW w:w="1757" w:type="dxa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В течение года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ябр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прель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 раз 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квартал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ечение года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ечение года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в течение года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рт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прел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врал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й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врал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ктябр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прель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вгуст</w:t>
            </w:r>
          </w:p>
        </w:tc>
        <w:tc>
          <w:tcPr>
            <w:tcW w:w="2421" w:type="dxa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Воспитатели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спитатели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спитатели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спитатели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з</w:t>
            </w:r>
            <w:proofErr w:type="gramStart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р</w:t>
            </w:r>
            <w:proofErr w:type="gramEnd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оводитель</w:t>
            </w:r>
            <w:proofErr w:type="spellEnd"/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з</w:t>
            </w:r>
            <w:proofErr w:type="gramStart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р</w:t>
            </w:r>
            <w:proofErr w:type="gramEnd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оводитель</w:t>
            </w:r>
            <w:proofErr w:type="spellEnd"/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спитатели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,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оспитатели 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готов</w:t>
            </w:r>
            <w:proofErr w:type="spellEnd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 гр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з</w:t>
            </w:r>
            <w:proofErr w:type="gramStart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р</w:t>
            </w:r>
            <w:proofErr w:type="gramEnd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оводитель</w:t>
            </w:r>
            <w:proofErr w:type="spellEnd"/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ведующий, ст.воспитатель</w:t>
            </w:r>
          </w:p>
        </w:tc>
      </w:tr>
      <w:tr w:rsidR="00205982" w:rsidRPr="00205982" w:rsidTr="00205982">
        <w:tc>
          <w:tcPr>
            <w:tcW w:w="9714" w:type="dxa"/>
            <w:gridSpan w:val="4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РАБОТА С РОДИТЕЛЯМИ</w:t>
            </w:r>
          </w:p>
        </w:tc>
      </w:tr>
      <w:tr w:rsidR="00205982" w:rsidRPr="00205982" w:rsidTr="00205982">
        <w:tc>
          <w:tcPr>
            <w:tcW w:w="802" w:type="dxa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.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34" w:type="dxa"/>
          </w:tcPr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формить материал по ПДД в родительских уголках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нкетирование родителей «Я и мой ребенок на улицах города»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нсультация для родителей «Как научить ребенка не попадать в типичные дорожные «ловушки»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формление тематических папок-передвижек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одительское собрание с участием представителя ГИБДД «За безопасность дородного движения - всей семьей»»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ловая игра «Пешеходом быть - наука!»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мейный мастер-класс по обучению ПДД.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пуск газеты «Безопасность детей – в ваших руках!»</w:t>
            </w:r>
          </w:p>
          <w:p w:rsidR="00205982" w:rsidRPr="00205982" w:rsidRDefault="00205982" w:rsidP="002059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мейный мастер – класс «Дорожная азбука»</w:t>
            </w:r>
          </w:p>
        </w:tc>
        <w:tc>
          <w:tcPr>
            <w:tcW w:w="1757" w:type="dxa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ктябрь 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ктябр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ябр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ждый квартал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враль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рт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кабр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 раз в квартал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прель</w:t>
            </w:r>
          </w:p>
        </w:tc>
        <w:tc>
          <w:tcPr>
            <w:tcW w:w="2421" w:type="dxa"/>
          </w:tcPr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спитатели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спитатели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спитатели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спитатели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ведующий</w:t>
            </w:r>
          </w:p>
          <w:p w:rsidR="00205982" w:rsidRPr="00205982" w:rsidRDefault="00205982" w:rsidP="0020598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оспитатели 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готов.гр</w:t>
            </w:r>
            <w:proofErr w:type="spellEnd"/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,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оспитатели 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0598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воспитатель</w:t>
            </w:r>
          </w:p>
          <w:p w:rsidR="00205982" w:rsidRPr="00205982" w:rsidRDefault="00205982" w:rsidP="002059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205982" w:rsidRPr="00205982" w:rsidRDefault="00205982" w:rsidP="0020598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424CE" w:rsidRPr="0074551B" w:rsidRDefault="00A05733" w:rsidP="0074551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1230" cy="8300332"/>
            <wp:effectExtent l="0" t="0" r="0" b="0"/>
            <wp:docPr id="2" name="Рисунок 2" descr="C:\Users\User\Downloads\последняя страниц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ser\Downloads\последняя страница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1230" cy="8300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424CE" w:rsidRPr="0074551B" w:rsidSect="00386B91">
      <w:pgSz w:w="11906" w:h="16838"/>
      <w:pgMar w:top="709" w:right="707" w:bottom="993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4805" w:rsidRDefault="00774805" w:rsidP="0074551B">
      <w:pPr>
        <w:spacing w:after="0" w:line="240" w:lineRule="auto"/>
      </w:pPr>
      <w:r>
        <w:separator/>
      </w:r>
    </w:p>
  </w:endnote>
  <w:endnote w:type="continuationSeparator" w:id="0">
    <w:p w:rsidR="00774805" w:rsidRDefault="00774805" w:rsidP="007455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altName w:val="Segoe UI"/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4805" w:rsidRDefault="00774805" w:rsidP="0074551B">
      <w:pPr>
        <w:spacing w:after="0" w:line="240" w:lineRule="auto"/>
      </w:pPr>
      <w:r>
        <w:separator/>
      </w:r>
    </w:p>
  </w:footnote>
  <w:footnote w:type="continuationSeparator" w:id="0">
    <w:p w:rsidR="00774805" w:rsidRDefault="00774805" w:rsidP="0074551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A0121"/>
    <w:multiLevelType w:val="hybridMultilevel"/>
    <w:tmpl w:val="914C88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0D7F9B"/>
    <w:multiLevelType w:val="hybridMultilevel"/>
    <w:tmpl w:val="9B36FDE8"/>
    <w:lvl w:ilvl="0" w:tplc="5AB2EE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1416A43"/>
    <w:multiLevelType w:val="hybridMultilevel"/>
    <w:tmpl w:val="DD581BAC"/>
    <w:lvl w:ilvl="0" w:tplc="FE28D6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4E60F51"/>
    <w:multiLevelType w:val="hybridMultilevel"/>
    <w:tmpl w:val="DA989A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CA5C56"/>
    <w:multiLevelType w:val="hybridMultilevel"/>
    <w:tmpl w:val="E29C16B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1B21D05"/>
    <w:multiLevelType w:val="hybridMultilevel"/>
    <w:tmpl w:val="116A6E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862"/>
        </w:tabs>
        <w:ind w:left="862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6"/>
  </w:num>
  <w:num w:numId="2">
    <w:abstractNumId w:val="1"/>
  </w:num>
  <w:num w:numId="3">
    <w:abstractNumId w:val="5"/>
  </w:num>
  <w:num w:numId="4">
    <w:abstractNumId w:val="0"/>
  </w:num>
  <w:num w:numId="5">
    <w:abstractNumId w:val="2"/>
  </w:num>
  <w:num w:numId="6">
    <w:abstractNumId w:val="3"/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61851"/>
    <w:rsid w:val="000063AD"/>
    <w:rsid w:val="0001352E"/>
    <w:rsid w:val="00047524"/>
    <w:rsid w:val="00056C62"/>
    <w:rsid w:val="000818CB"/>
    <w:rsid w:val="000D5A8B"/>
    <w:rsid w:val="00161851"/>
    <w:rsid w:val="00205982"/>
    <w:rsid w:val="00323C0F"/>
    <w:rsid w:val="00386B91"/>
    <w:rsid w:val="003B12FC"/>
    <w:rsid w:val="003B561C"/>
    <w:rsid w:val="004361D1"/>
    <w:rsid w:val="004B1D18"/>
    <w:rsid w:val="004D2727"/>
    <w:rsid w:val="00537B29"/>
    <w:rsid w:val="005429A2"/>
    <w:rsid w:val="005F7F47"/>
    <w:rsid w:val="00676F56"/>
    <w:rsid w:val="006A0574"/>
    <w:rsid w:val="006A19B9"/>
    <w:rsid w:val="006D39C3"/>
    <w:rsid w:val="00702665"/>
    <w:rsid w:val="00717475"/>
    <w:rsid w:val="0074551B"/>
    <w:rsid w:val="00754191"/>
    <w:rsid w:val="00774805"/>
    <w:rsid w:val="00793755"/>
    <w:rsid w:val="007D09CD"/>
    <w:rsid w:val="007D0C2D"/>
    <w:rsid w:val="00884429"/>
    <w:rsid w:val="008E5CD7"/>
    <w:rsid w:val="00910938"/>
    <w:rsid w:val="00925604"/>
    <w:rsid w:val="00946331"/>
    <w:rsid w:val="00947025"/>
    <w:rsid w:val="009C5C62"/>
    <w:rsid w:val="00A05733"/>
    <w:rsid w:val="00A411D6"/>
    <w:rsid w:val="00A65EA6"/>
    <w:rsid w:val="00B22672"/>
    <w:rsid w:val="00B54BF2"/>
    <w:rsid w:val="00BA3233"/>
    <w:rsid w:val="00C40AF6"/>
    <w:rsid w:val="00C424CE"/>
    <w:rsid w:val="00C46019"/>
    <w:rsid w:val="00CB58B6"/>
    <w:rsid w:val="00CD137A"/>
    <w:rsid w:val="00CE75DC"/>
    <w:rsid w:val="00D52BE6"/>
    <w:rsid w:val="00D55F9D"/>
    <w:rsid w:val="00D80F50"/>
    <w:rsid w:val="00D966B5"/>
    <w:rsid w:val="00DC6875"/>
    <w:rsid w:val="00DD0B46"/>
    <w:rsid w:val="00DE3A53"/>
    <w:rsid w:val="00E34F22"/>
    <w:rsid w:val="00E9279E"/>
    <w:rsid w:val="00E96203"/>
    <w:rsid w:val="00EE45A2"/>
    <w:rsid w:val="00EE51DF"/>
    <w:rsid w:val="00F357BD"/>
    <w:rsid w:val="00FB0A1B"/>
    <w:rsid w:val="00FB3BD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0B46"/>
  </w:style>
  <w:style w:type="paragraph" w:styleId="1">
    <w:name w:val="heading 1"/>
    <w:basedOn w:val="a"/>
    <w:next w:val="a"/>
    <w:link w:val="10"/>
    <w:qFormat/>
    <w:rsid w:val="00676F56"/>
    <w:pPr>
      <w:keepNext/>
      <w:tabs>
        <w:tab w:val="left" w:pos="720"/>
      </w:tabs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1">
    <w:name w:val="Нет списка1"/>
    <w:next w:val="a2"/>
    <w:uiPriority w:val="99"/>
    <w:semiHidden/>
    <w:unhideWhenUsed/>
    <w:rsid w:val="0074551B"/>
  </w:style>
  <w:style w:type="paragraph" w:styleId="a3">
    <w:name w:val="footnote text"/>
    <w:basedOn w:val="a"/>
    <w:link w:val="a4"/>
    <w:semiHidden/>
    <w:rsid w:val="007455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74551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basedOn w:val="a0"/>
    <w:semiHidden/>
    <w:rsid w:val="0074551B"/>
    <w:rPr>
      <w:vertAlign w:val="superscript"/>
    </w:rPr>
  </w:style>
  <w:style w:type="paragraph" w:styleId="a6">
    <w:name w:val="List Paragraph"/>
    <w:basedOn w:val="a"/>
    <w:uiPriority w:val="34"/>
    <w:qFormat/>
    <w:rsid w:val="0074551B"/>
    <w:pPr>
      <w:spacing w:after="0" w:line="240" w:lineRule="auto"/>
      <w:ind w:left="708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caption"/>
    <w:basedOn w:val="a"/>
    <w:next w:val="a"/>
    <w:uiPriority w:val="35"/>
    <w:unhideWhenUsed/>
    <w:qFormat/>
    <w:rsid w:val="00FB3BD9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paragraph" w:styleId="a8">
    <w:name w:val="No Spacing"/>
    <w:uiPriority w:val="1"/>
    <w:qFormat/>
    <w:rsid w:val="00925604"/>
    <w:pPr>
      <w:suppressAutoHyphens/>
      <w:spacing w:after="0" w:line="240" w:lineRule="auto"/>
    </w:pPr>
    <w:rPr>
      <w:rFonts w:ascii="Calibri" w:eastAsia="Calibri" w:hAnsi="Calibri" w:cs="Calibri"/>
      <w:lang w:eastAsia="ar-SA"/>
    </w:rPr>
  </w:style>
  <w:style w:type="character" w:customStyle="1" w:styleId="10">
    <w:name w:val="Заголовок 1 Знак"/>
    <w:basedOn w:val="a0"/>
    <w:link w:val="1"/>
    <w:rsid w:val="00676F56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20598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0598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7500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image" Target="media/image7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7</TotalTime>
  <Pages>12</Pages>
  <Words>1011</Words>
  <Characters>5765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обудько</dc:creator>
  <cp:keywords/>
  <dc:description/>
  <cp:lastModifiedBy>User</cp:lastModifiedBy>
  <cp:revision>26</cp:revision>
  <cp:lastPrinted>2017-11-08T14:18:00Z</cp:lastPrinted>
  <dcterms:created xsi:type="dcterms:W3CDTF">2015-10-05T09:02:00Z</dcterms:created>
  <dcterms:modified xsi:type="dcterms:W3CDTF">2017-11-16T19:50:00Z</dcterms:modified>
</cp:coreProperties>
</file>